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288187DF" w:rsidR="22D763C5" w:rsidRPr="00F251A2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F251A2">
        <w:rPr>
          <w:rFonts w:ascii="Times New Roman" w:eastAsia="Times New Roman" w:hAnsi="Times New Roman" w:cs="Times New Roman"/>
          <w:sz w:val="32"/>
          <w:szCs w:val="32"/>
          <w:lang w:val="en-US"/>
        </w:rPr>
        <w:t>10.1B</w:t>
      </w:r>
    </w:p>
    <w:p w14:paraId="04A9C579" w14:textId="0F1B3419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F251A2" w:rsidRPr="00F251A2">
        <w:rPr>
          <w:rFonts w:ascii="Times New Roman" w:eastAsia="Times New Roman" w:hAnsi="Times New Roman" w:cs="Times New Roman"/>
          <w:i/>
          <w:iCs/>
          <w:sz w:val="32"/>
          <w:szCs w:val="32"/>
        </w:rPr>
        <w:t>Послідовний пошук в масиві структур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4E6F393" w14:textId="6C9005A9" w:rsidR="22D763C5" w:rsidRDefault="00F251A2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drawing>
          <wp:inline distT="0" distB="0" distL="0" distR="0" wp14:anchorId="6C360606" wp14:editId="539716A5">
            <wp:extent cx="5731510" cy="3274060"/>
            <wp:effectExtent l="0" t="0" r="2540" b="2540"/>
            <wp:docPr id="647546288" name="Рисунок 1" descr="Зображення, що містить текст, знімок екрана, Шрифт, число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7546288" name="Рисунок 1" descr="Зображення, що містить текст, знімок екрана, Шрифт, число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6531E" w14:textId="675547BC" w:rsidR="00F251A2" w:rsidRDefault="00F251A2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drawing>
          <wp:inline distT="0" distB="0" distL="0" distR="0" wp14:anchorId="4DADEDE8" wp14:editId="26081FFA">
            <wp:extent cx="5731510" cy="1180465"/>
            <wp:effectExtent l="0" t="0" r="2540" b="635"/>
            <wp:docPr id="1516674924" name="Рисунок 1" descr="Зображення, що містить текст, знімок екрана, Шрифт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6674924" name="Рисунок 1" descr="Зображення, що містить текст, знімок екрана, Шрифт, ряд&#10;&#10;Автоматично згенерований опис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8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485CD" w14:textId="53E6232D" w:rsidR="00F251A2" w:rsidRDefault="00F251A2" w:rsidP="22D763C5">
      <w:pPr>
        <w:spacing w:after="0" w:line="259" w:lineRule="auto"/>
        <w:rPr>
          <w:lang w:val="en-US"/>
        </w:rPr>
      </w:pPr>
      <w:r>
        <w:object w:dxaOrig="2293" w:dyaOrig="11100" w14:anchorId="3BF8D3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6pt;height:555pt" o:ole="">
            <v:imagedata r:id="rId7" o:title=""/>
          </v:shape>
          <o:OLEObject Type="Embed" ProgID="Visio.Drawing.15" ShapeID="_x0000_i1025" DrawAspect="Content" ObjectID="_1793026583" r:id="rId8"/>
        </w:object>
      </w:r>
    </w:p>
    <w:p w14:paraId="7829A16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ostream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7021248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omanip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42847AC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6F68309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Windows.h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</w:t>
      </w:r>
    </w:p>
    <w:p w14:paraId="0B1CDF1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namespac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DA6F461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8FA1F94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E9A51CC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um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 KN, INF, ME, FI, TN };</w:t>
      </w:r>
    </w:p>
    <w:p w14:paraId="3140E191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Str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] = { "Комп'ютерні науки", "Інформатика", "Математика та економіка", "Фізика та інформатика", "Трудове навчання" };</w:t>
      </w:r>
    </w:p>
    <w:p w14:paraId="211A453B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7DE9BD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20D2B7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ruc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4E4891ED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ring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prizv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112FEF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kur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0CB968E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7D5B9D1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fizy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EA6CE4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matematy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0445FEC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unio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7A20AA5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programuvanni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;  </w:t>
      </w:r>
    </w:p>
    <w:p w14:paraId="5232A72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chyselni_metody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; </w:t>
      </w:r>
    </w:p>
    <w:p w14:paraId="7C42CF1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pedahohi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;      </w:t>
      </w:r>
    </w:p>
    <w:p w14:paraId="2A0F9C5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;</w:t>
      </w:r>
    </w:p>
    <w:p w14:paraId="33EDA08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};</w:t>
      </w:r>
    </w:p>
    <w:p w14:paraId="3E343C9A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505A67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4CF870E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reate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) {</w:t>
      </w:r>
    </w:p>
    <w:p w14:paraId="587D18E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i &lt; N; i++) {</w:t>
      </w:r>
    </w:p>
    <w:p w14:paraId="5231104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Студент № " &lt;&lt; i + 1 &lt;&lt; ":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F4AAD7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Прізвище: ";</w:t>
      </w:r>
    </w:p>
    <w:p w14:paraId="2EED8C1E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prizv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A25253A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Курс: ";</w:t>
      </w:r>
    </w:p>
    <w:p w14:paraId="2E12031B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kur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40DDEE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32D115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12FE429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Спеціальність (0 - Комп'ютерні науки, 1 - Інформатика, 2 - Математика та економіка, 3 - Фізика та інформатика, 4 - Трудове навчання): ";</w:t>
      </w:r>
    </w:p>
    <w:p w14:paraId="3F4E7A5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0B85EBB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atic_ca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&lt;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);</w:t>
      </w:r>
    </w:p>
    <w:p w14:paraId="7C1700D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9879724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01BDF68E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фізики: ";</w:t>
      </w:r>
    </w:p>
    <w:p w14:paraId="6FA85B15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fizy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8BB28F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математики: ";</w:t>
      </w:r>
    </w:p>
    <w:p w14:paraId="2F208C7D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matematy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EBA66B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002282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</w:t>
      </w:r>
    </w:p>
    <w:p w14:paraId="0DCB658B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KN) {</w:t>
      </w:r>
    </w:p>
    <w:p w14:paraId="4F03454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програмування: ";</w:t>
      </w:r>
    </w:p>
    <w:p w14:paraId="4B84E4EB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programuvanni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44EF37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23DE41B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INF) {</w:t>
      </w:r>
    </w:p>
    <w:p w14:paraId="208BF98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чисельних методів: ";</w:t>
      </w:r>
    </w:p>
    <w:p w14:paraId="34EF6C2E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chyselni_metody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01601E4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4753783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6837E7DD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Оцінка з педагогіки: ";</w:t>
      </w:r>
    </w:p>
    <w:p w14:paraId="43C6FC3A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pedahohi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43C708F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45B0125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EBD9F2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B8F707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8D9474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290AA1C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2DAF84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ntProgrammingGrade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,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count5,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&amp; count4,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&amp; count3) {</w:t>
      </w:r>
    </w:p>
    <w:p w14:paraId="157351E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nt5 = count4 = count3 = 0;</w:t>
      </w:r>
    </w:p>
    <w:p w14:paraId="0419AE7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i &lt; N; i++) {</w:t>
      </w:r>
    </w:p>
    <w:p w14:paraId="6845B5E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KN) {</w:t>
      </w:r>
    </w:p>
    <w:p w14:paraId="5560807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programuvanni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5) count5++;</w:t>
      </w:r>
    </w:p>
    <w:p w14:paraId="722D2061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programuvanni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4) count4++;</w:t>
      </w:r>
    </w:p>
    <w:p w14:paraId="4840308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programuvanni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3) count3++;</w:t>
      </w:r>
    </w:p>
    <w:p w14:paraId="6193B99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7B438EF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9CFE9D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84B277C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636B15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B3E22A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alculateHighPhysicsMathPercentag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) {</w:t>
      </w:r>
    </w:p>
    <w:p w14:paraId="39C46EE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0;</w:t>
      </w:r>
    </w:p>
    <w:p w14:paraId="3FDEA48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i &lt; N; i++) {</w:t>
      </w:r>
    </w:p>
    <w:p w14:paraId="5B599884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fizy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= 4 &amp;&amp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matematy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= 4) {</w:t>
      </w:r>
    </w:p>
    <w:p w14:paraId="173CEDE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++;</w:t>
      </w:r>
    </w:p>
    <w:p w14:paraId="177E6FC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689246F5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EB90AE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N == 0) ? 0 :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atic_ca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&lt;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&gt;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) / N) * 100;</w:t>
      </w:r>
    </w:p>
    <w:p w14:paraId="2BE4415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EAAB4DD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5E9667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60CB78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Print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) {</w:t>
      </w:r>
    </w:p>
    <w:p w14:paraId="30E976C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==============================================================================================================================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77EAE1A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| № | Прізвище          | Курс | Спеціальність          | Фізика | Математика | Програмування | Чисельні методи | Педагогіка |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1E9CDF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------------------------------------------------------------------------------------------------------------------------------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18EA71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8ACDF9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for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i = 0; i &lt; N; i++) {</w:t>
      </w:r>
    </w:p>
    <w:p w14:paraId="1B0A939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2) &lt;&lt; i + 1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16)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lef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prizv</w:t>
      </w:r>
      <w:proofErr w:type="spellEnd"/>
    </w:p>
    <w:p w14:paraId="7FCC41A5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4)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righ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kurs</w:t>
      </w:r>
      <w:proofErr w:type="spellEnd"/>
    </w:p>
    <w:p w14:paraId="59FF4F9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23)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lef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Str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]</w:t>
      </w:r>
    </w:p>
    <w:p w14:paraId="329CA55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6)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righ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fizyka</w:t>
      </w:r>
      <w:proofErr w:type="spellEnd"/>
    </w:p>
    <w:p w14:paraId="3E7F42B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10)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righ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matematy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332F06A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E1DFF0B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FCE177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KN) {</w:t>
      </w:r>
    </w:p>
    <w:p w14:paraId="3066511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12)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righ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programuvannia</w:t>
      </w:r>
      <w:proofErr w:type="spellEnd"/>
    </w:p>
    <w:p w14:paraId="60410584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15) &lt;&lt; "-"</w:t>
      </w:r>
    </w:p>
    <w:p w14:paraId="397D7AF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10) &lt;&lt; "-";</w:t>
      </w:r>
    </w:p>
    <w:p w14:paraId="1DE2F95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2783A35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f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pecialnis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= INF) {</w:t>
      </w:r>
    </w:p>
    <w:p w14:paraId="001E37AC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12) &lt;&lt; "-"</w:t>
      </w:r>
    </w:p>
    <w:p w14:paraId="224A66A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15)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chyselni_metody</w:t>
      </w:r>
      <w:proofErr w:type="spellEnd"/>
    </w:p>
    <w:p w14:paraId="1B50CBB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10) &lt;&lt; "-";</w:t>
      </w:r>
    </w:p>
    <w:p w14:paraId="05A50D4C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27FBC4D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ls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00BB8111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12) &lt;&lt; "-"</w:t>
      </w:r>
    </w:p>
    <w:p w14:paraId="3453208D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15) &lt;&lt; "-"</w:t>
      </w:r>
    </w:p>
    <w:p w14:paraId="74147D9D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            &lt;&lt; " | 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10)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i].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ocinka_pedahohika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123E4C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690DC9AA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 |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0FE713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C4B6CB5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==============================================================================================================================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496280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0F8A914D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1F4FB0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ma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) {</w:t>
      </w:r>
    </w:p>
    <w:p w14:paraId="3E4E52DE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ConsoleCP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1251);</w:t>
      </w:r>
    </w:p>
    <w:p w14:paraId="5DCDF20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ConsoleOutputCP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1251);</w:t>
      </w:r>
    </w:p>
    <w:p w14:paraId="40C9E4A8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N;</w:t>
      </w:r>
    </w:p>
    <w:p w14:paraId="1C55E82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Введіть кількість студентів: ";</w:t>
      </w:r>
    </w:p>
    <w:p w14:paraId="26B737CB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i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gt;&gt; N;</w:t>
      </w:r>
    </w:p>
    <w:p w14:paraId="5DE43F9C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8692DD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610A01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*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new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[N];</w:t>
      </w:r>
    </w:p>
    <w:p w14:paraId="16D99BE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53E735D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7DC8217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reate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, N);</w:t>
      </w:r>
    </w:p>
    <w:p w14:paraId="217774E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Print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, N);</w:t>
      </w:r>
    </w:p>
    <w:p w14:paraId="7ECBFBB5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284476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7B38BE3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count5, count4, count3;</w:t>
      </w:r>
    </w:p>
    <w:p w14:paraId="1E0A6519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ntProgrammingGrade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, N, count5, count4, count3);</w:t>
      </w:r>
    </w:p>
    <w:p w14:paraId="0FD53D9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Кількість оцінок з програмування: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02A769C0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5: " &lt;&lt; count5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B909335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4: " &lt;&lt; count4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246C5BC2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3: " &lt;&lt; count3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C08E37C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C0C0D3A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564233D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doubl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highPhysicsMathPercentag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alculateHighPhysicsMathPercentag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, N);</w:t>
      </w:r>
    </w:p>
    <w:p w14:paraId="4DA8CBB4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Відсоток студентів з оцінками «4» або «5» з фізики і математики: ";</w:t>
      </w:r>
    </w:p>
    <w:p w14:paraId="5F9B8B7C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cout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fixed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etprecisio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(2)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highPhysicsMathPercentag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&lt;&lt; "%" &lt;&lt;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6D42FEBE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E33B20A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041FC94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delete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[]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students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;</w:t>
      </w:r>
    </w:p>
    <w:p w14:paraId="5E839686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0;</w:t>
      </w:r>
    </w:p>
    <w:p w14:paraId="79328DEF" w14:textId="77777777" w:rsidR="00F251A2" w:rsidRPr="00F251A2" w:rsidRDefault="00F251A2" w:rsidP="00F251A2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A3E4AAD" w14:textId="4B72F28E" w:rsidR="00F251A2" w:rsidRDefault="00F251A2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F251A2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lastRenderedPageBreak/>
        <w:drawing>
          <wp:inline distT="0" distB="0" distL="0" distR="0" wp14:anchorId="13D01CF6" wp14:editId="4D922DF7">
            <wp:extent cx="5731510" cy="4060190"/>
            <wp:effectExtent l="0" t="0" r="2540" b="0"/>
            <wp:docPr id="970952689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0952689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6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37B30" w14:textId="77777777" w:rsidR="00F251A2" w:rsidRDefault="00F251A2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03E5DBE7" w14:textId="26D687FF" w:rsidR="00F251A2" w:rsidRPr="00F251A2" w:rsidRDefault="00F251A2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proofErr w:type="spellStart"/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>Github</w:t>
      </w:r>
      <w:proofErr w:type="spellEnd"/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 xml:space="preserve">: </w:t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6133959" w14:textId="43E3B1E8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291BEA"/>
    <w:rsid w:val="0033158C"/>
    <w:rsid w:val="007E26B3"/>
    <w:rsid w:val="009E29D0"/>
    <w:rsid w:val="00A80CB3"/>
    <w:rsid w:val="00C218D6"/>
    <w:rsid w:val="00C80AC4"/>
    <w:rsid w:val="00C8608F"/>
    <w:rsid w:val="00F251A2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3405</Words>
  <Characters>1941</Characters>
  <Application>Microsoft Office Word</Application>
  <DocSecurity>0</DocSecurity>
  <Lines>16</Lines>
  <Paragraphs>10</Paragraphs>
  <ScaleCrop>false</ScaleCrop>
  <Company/>
  <LinksUpToDate>false</LinksUpToDate>
  <CharactersWithSpaces>5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6</cp:revision>
  <dcterms:created xsi:type="dcterms:W3CDTF">2024-09-06T08:47:00Z</dcterms:created>
  <dcterms:modified xsi:type="dcterms:W3CDTF">2024-11-13T16:10:00Z</dcterms:modified>
</cp:coreProperties>
</file>